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Default="00EF224B" w:rsidP="00EF224B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為台灣加油打氣專欄(150)如何製造精密的光學</w:t>
      </w:r>
      <w:proofErr w:type="gramStart"/>
      <w:r>
        <w:rPr>
          <w:rFonts w:ascii="標楷體" w:eastAsia="標楷體" w:hAnsi="標楷體" w:hint="eastAsia"/>
        </w:rPr>
        <w:t>尺</w:t>
      </w:r>
      <w:proofErr w:type="gramEnd"/>
    </w:p>
    <w:p w:rsidR="00EF224B" w:rsidRDefault="00EF224B" w:rsidP="00EF224B">
      <w:pPr>
        <w:jc w:val="center"/>
        <w:rPr>
          <w:rFonts w:ascii="標楷體" w:eastAsia="標楷體" w:hAnsi="標楷體" w:hint="eastAsia"/>
        </w:rPr>
      </w:pPr>
    </w:p>
    <w:p w:rsidR="00EF224B" w:rsidRDefault="00EF224B" w:rsidP="00EF224B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李家同</w:t>
      </w:r>
    </w:p>
    <w:p w:rsidR="00EF224B" w:rsidRDefault="00EF224B" w:rsidP="00EF224B">
      <w:pPr>
        <w:jc w:val="center"/>
        <w:rPr>
          <w:rFonts w:ascii="標楷體" w:eastAsia="標楷體" w:hAnsi="標楷體" w:hint="eastAsia"/>
        </w:rPr>
      </w:pPr>
    </w:p>
    <w:p w:rsidR="00EF224B" w:rsidRDefault="00EF224B" w:rsidP="00EF224B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</w:r>
      <w:proofErr w:type="gramStart"/>
      <w:r>
        <w:rPr>
          <w:rFonts w:ascii="標楷體" w:eastAsia="標楷體" w:hAnsi="標楷體" w:hint="eastAsia"/>
        </w:rPr>
        <w:t>光學尺是用來</w:t>
      </w:r>
      <w:proofErr w:type="gramEnd"/>
      <w:r>
        <w:rPr>
          <w:rFonts w:ascii="標楷體" w:eastAsia="標楷體" w:hAnsi="標楷體" w:hint="eastAsia"/>
        </w:rPr>
        <w:t>測量距離的，我曾經在另外一篇文章中介紹了光學尺的原理，各位可以到以下的網站中去看第103篇工業基礎技術計畫-光學尺。</w:t>
      </w:r>
    </w:p>
    <w:p w:rsidR="00EF224B" w:rsidRDefault="00EF224B" w:rsidP="00EF224B">
      <w:pPr>
        <w:rPr>
          <w:rFonts w:ascii="標楷體" w:eastAsia="標楷體" w:hAnsi="標楷體" w:hint="eastAsia"/>
        </w:rPr>
      </w:pPr>
    </w:p>
    <w:p w:rsidR="00EF224B" w:rsidRDefault="00EF224B" w:rsidP="00EF224B">
      <w:pPr>
        <w:rPr>
          <w:rFonts w:ascii="標楷體" w:eastAsia="標楷體" w:hAnsi="標楷體" w:hint="eastAsia"/>
        </w:rPr>
      </w:pPr>
      <w:hyperlink r:id="rId7" w:history="1">
        <w:r w:rsidRPr="00ED5C47">
          <w:rPr>
            <w:rStyle w:val="a3"/>
            <w:rFonts w:ascii="標楷體" w:eastAsia="標楷體" w:hAnsi="標楷體"/>
          </w:rPr>
          <w:t>http://rctlee.cyberhood.net.tw/rctlee/Industry</w:t>
        </w:r>
      </w:hyperlink>
    </w:p>
    <w:p w:rsidR="00EF224B" w:rsidRDefault="00EF224B" w:rsidP="00EF224B">
      <w:pPr>
        <w:rPr>
          <w:rFonts w:ascii="標楷體" w:eastAsia="標楷體" w:hAnsi="標楷體" w:hint="eastAsia"/>
        </w:rPr>
      </w:pPr>
    </w:p>
    <w:p w:rsidR="00EF224B" w:rsidRDefault="00EF224B" w:rsidP="00EF224B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請看圖一。</w:t>
      </w:r>
    </w:p>
    <w:p w:rsidR="00EF224B" w:rsidRDefault="00EF224B" w:rsidP="00EF224B">
      <w:pPr>
        <w:rPr>
          <w:rFonts w:ascii="標楷體" w:eastAsia="標楷體" w:hAnsi="標楷體" w:hint="eastAsia"/>
        </w:rPr>
      </w:pPr>
    </w:p>
    <w:p w:rsidR="00EF224B" w:rsidRDefault="00EF224B" w:rsidP="00EF224B">
      <w:pPr>
        <w:jc w:val="center"/>
        <w:rPr>
          <w:rFonts w:hint="eastAsia"/>
        </w:rPr>
      </w:pPr>
      <w:r>
        <w:object w:dxaOrig="7445" w:dyaOrig="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2pt;height:33.8pt" o:ole="">
            <v:imagedata r:id="rId8" o:title=""/>
          </v:shape>
          <o:OLEObject Type="Embed" ProgID="Visio.Drawing.11" ShapeID="_x0000_i1025" DrawAspect="Content" ObjectID="_1585396964" r:id="rId9"/>
        </w:object>
      </w:r>
    </w:p>
    <w:p w:rsidR="00EF224B" w:rsidRDefault="00EF224B" w:rsidP="00EF224B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一</w:t>
      </w:r>
    </w:p>
    <w:p w:rsidR="00EF224B" w:rsidRPr="00EF224B" w:rsidRDefault="00EF224B" w:rsidP="00EF224B">
      <w:pPr>
        <w:jc w:val="center"/>
        <w:rPr>
          <w:rFonts w:ascii="標楷體" w:eastAsia="標楷體" w:hAnsi="標楷體" w:hint="eastAsia"/>
        </w:rPr>
      </w:pPr>
    </w:p>
    <w:p w:rsidR="00EF224B" w:rsidRDefault="00EF224B" w:rsidP="00EF224B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圖一是光學尺的示意圖，黑的部分表示不透光，白的部分表示透光。光學</w:t>
      </w:r>
      <w:proofErr w:type="gramStart"/>
      <w:r>
        <w:rPr>
          <w:rFonts w:ascii="標楷體" w:eastAsia="標楷體" w:hAnsi="標楷體" w:hint="eastAsia"/>
        </w:rPr>
        <w:t>尺</w:t>
      </w:r>
      <w:proofErr w:type="gramEnd"/>
      <w:r>
        <w:rPr>
          <w:rFonts w:ascii="標楷體" w:eastAsia="標楷體" w:hAnsi="標楷體" w:hint="eastAsia"/>
        </w:rPr>
        <w:t>通常是玻璃上鍍鉻的，問題在於這些刻度必須非常精密，每一個刻度之間是10um(1um等於1百萬分之一公尺)，公差50奈米(1奈米等於10億分之一公尺)。我現在要介紹一下我們的工程師是如何製造這種精密的光學尺。</w:t>
      </w:r>
    </w:p>
    <w:p w:rsidR="00EF224B" w:rsidRDefault="00EF224B" w:rsidP="00EF224B">
      <w:pPr>
        <w:rPr>
          <w:rFonts w:ascii="標楷體" w:eastAsia="標楷體" w:hAnsi="標楷體" w:hint="eastAsia"/>
        </w:rPr>
      </w:pPr>
    </w:p>
    <w:p w:rsidR="00EF224B" w:rsidRDefault="00EF224B" w:rsidP="00EF224B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說起來很簡單，光學尺的刻度是由雷射決定的，雷射本身可以不移動，移動的是一面鏡子。</w:t>
      </w:r>
      <w:r w:rsidR="00DD6918">
        <w:rPr>
          <w:rFonts w:ascii="標楷體" w:eastAsia="標楷體" w:hAnsi="標楷體" w:hint="eastAsia"/>
        </w:rPr>
        <w:t>雷射光打到鏡子以後就會反射，如圖二。</w:t>
      </w:r>
    </w:p>
    <w:p w:rsidR="00DD6918" w:rsidRDefault="00DD6918" w:rsidP="00EF224B">
      <w:pPr>
        <w:rPr>
          <w:rFonts w:ascii="標楷體" w:eastAsia="標楷體" w:hAnsi="標楷體" w:hint="eastAsia"/>
        </w:rPr>
      </w:pPr>
    </w:p>
    <w:p w:rsidR="00DD6918" w:rsidRDefault="00DD6918" w:rsidP="00DD6918">
      <w:pPr>
        <w:jc w:val="center"/>
        <w:rPr>
          <w:rFonts w:hint="eastAsia"/>
        </w:rPr>
      </w:pPr>
      <w:r>
        <w:object w:dxaOrig="5008" w:dyaOrig="1747">
          <v:shape id="_x0000_i1026" type="#_x0000_t75" style="width:250.35pt;height:87.5pt" o:ole="">
            <v:imagedata r:id="rId10" o:title=""/>
          </v:shape>
          <o:OLEObject Type="Embed" ProgID="Visio.Drawing.11" ShapeID="_x0000_i1026" DrawAspect="Content" ObjectID="_1585396965" r:id="rId11"/>
        </w:object>
      </w:r>
    </w:p>
    <w:p w:rsidR="00DD6918" w:rsidRDefault="00DD6918" w:rsidP="00DD6918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二</w:t>
      </w:r>
    </w:p>
    <w:p w:rsidR="00DD6918" w:rsidRDefault="00DD6918" w:rsidP="00DD6918">
      <w:pPr>
        <w:jc w:val="center"/>
        <w:rPr>
          <w:rFonts w:ascii="標楷體" w:eastAsia="標楷體" w:hAnsi="標楷體" w:hint="eastAsia"/>
        </w:rPr>
      </w:pPr>
    </w:p>
    <w:p w:rsidR="00DD6918" w:rsidRDefault="00DD6918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也就是說，鏡子被一個馬達所驅動，這個馬達每隔10um會停下來讓雷射光打到鏡子上再反射。大家一定會問，馬達驅動不可能如此準確的，怎麼辦?請看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DD6918" w:rsidRDefault="00DD6918" w:rsidP="00DD6918">
      <w:pPr>
        <w:rPr>
          <w:rFonts w:ascii="標楷體" w:eastAsia="標楷體" w:hAnsi="標楷體" w:hint="eastAsia"/>
        </w:rPr>
      </w:pPr>
    </w:p>
    <w:p w:rsidR="00DD6918" w:rsidRDefault="00DD6918" w:rsidP="00DD6918">
      <w:pPr>
        <w:jc w:val="center"/>
        <w:rPr>
          <w:rFonts w:hint="eastAsia"/>
        </w:rPr>
      </w:pPr>
      <w:r>
        <w:object w:dxaOrig="4260" w:dyaOrig="1281">
          <v:shape id="_x0000_i1027" type="#_x0000_t75" style="width:213.25pt;height:64.25pt" o:ole="">
            <v:imagedata r:id="rId12" o:title=""/>
          </v:shape>
          <o:OLEObject Type="Embed" ProgID="Visio.Drawing.11" ShapeID="_x0000_i1027" DrawAspect="Content" ObjectID="_1585396966" r:id="rId13"/>
        </w:object>
      </w:r>
    </w:p>
    <w:p w:rsidR="00DD6918" w:rsidRDefault="00DD6918" w:rsidP="00DD6918">
      <w:pPr>
        <w:jc w:val="center"/>
        <w:rPr>
          <w:rFonts w:ascii="標楷體" w:eastAsia="標楷體" w:hAnsi="標楷體" w:hint="eastAsia"/>
        </w:rPr>
      </w:pPr>
      <w:r w:rsidRPr="00DD6918">
        <w:rPr>
          <w:rFonts w:ascii="標楷體" w:eastAsia="標楷體" w:hAnsi="標楷體" w:hint="eastAsia"/>
        </w:rPr>
        <w:lastRenderedPageBreak/>
        <w:t>圖三</w:t>
      </w:r>
    </w:p>
    <w:p w:rsidR="00DD6918" w:rsidRDefault="00DD6918" w:rsidP="00DD6918">
      <w:pPr>
        <w:jc w:val="center"/>
        <w:rPr>
          <w:rFonts w:ascii="標楷體" w:eastAsia="標楷體" w:hAnsi="標楷體" w:hint="eastAsia"/>
        </w:rPr>
      </w:pPr>
    </w:p>
    <w:p w:rsidR="00DD6918" w:rsidRDefault="00DD6918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從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，我們可以看出鏡子是架在一個壓電材料上。鏡子停的位置由一個雷射</w:t>
      </w:r>
      <w:proofErr w:type="gramStart"/>
      <w:r>
        <w:rPr>
          <w:rFonts w:ascii="標楷體" w:eastAsia="標楷體" w:hAnsi="標楷體" w:hint="eastAsia"/>
        </w:rPr>
        <w:t>干涉儀來決定</w:t>
      </w:r>
      <w:proofErr w:type="gramEnd"/>
      <w:r>
        <w:rPr>
          <w:rFonts w:ascii="標楷體" w:eastAsia="標楷體" w:hAnsi="標楷體" w:hint="eastAsia"/>
        </w:rPr>
        <w:t>，全世界都是這樣做的，因為雷射干涉儀是世界上最準確的位置測量儀器。所以大家可以想見雷射干涉儀會說馬達不夠準確，鏡子停的位置和</w:t>
      </w:r>
      <w:proofErr w:type="gramStart"/>
      <w:r>
        <w:rPr>
          <w:rFonts w:ascii="標楷體" w:eastAsia="標楷體" w:hAnsi="標楷體" w:hint="eastAsia"/>
        </w:rPr>
        <w:t>最</w:t>
      </w:r>
      <w:proofErr w:type="gramEnd"/>
      <w:r>
        <w:rPr>
          <w:rFonts w:ascii="標楷體" w:eastAsia="標楷體" w:hAnsi="標楷體" w:hint="eastAsia"/>
        </w:rPr>
        <w:t>標準的位置還是差了一點。但是壓電材料是可以伸縮的，用電壓</w:t>
      </w:r>
      <w:proofErr w:type="gramStart"/>
      <w:r>
        <w:rPr>
          <w:rFonts w:ascii="標楷體" w:eastAsia="標楷體" w:hAnsi="標楷體" w:hint="eastAsia"/>
        </w:rPr>
        <w:t>可以使壓電</w:t>
      </w:r>
      <w:proofErr w:type="gramEnd"/>
      <w:r>
        <w:rPr>
          <w:rFonts w:ascii="標楷體" w:eastAsia="標楷體" w:hAnsi="標楷體" w:hint="eastAsia"/>
        </w:rPr>
        <w:t>材料長長一點或者縮短一點。雷射干涉儀所報告的誤差就會自動地告訴壓電材料的控制器，使得壓電材料或伸長，或縮短。</w:t>
      </w:r>
      <w:r w:rsidR="00433053">
        <w:rPr>
          <w:rFonts w:ascii="標楷體" w:eastAsia="標楷體" w:hAnsi="標楷體" w:hint="eastAsia"/>
        </w:rPr>
        <w:t>壓電材料所伸縮的距離可以精確到1奈米。</w:t>
      </w:r>
    </w:p>
    <w:p w:rsidR="00DD6918" w:rsidRDefault="00DD6918" w:rsidP="00DD6918">
      <w:pPr>
        <w:rPr>
          <w:rFonts w:ascii="標楷體" w:eastAsia="標楷體" w:hAnsi="標楷體" w:hint="eastAsia"/>
        </w:rPr>
      </w:pPr>
    </w:p>
    <w:p w:rsidR="00DD6918" w:rsidRDefault="00DD6918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利用馬達</w:t>
      </w:r>
      <w:r w:rsidR="000E0A32">
        <w:rPr>
          <w:rFonts w:ascii="標楷體" w:eastAsia="標楷體" w:hAnsi="標楷體" w:hint="eastAsia"/>
        </w:rPr>
        <w:t>、雷射干涉</w:t>
      </w:r>
      <w:proofErr w:type="gramStart"/>
      <w:r w:rsidR="000E0A32">
        <w:rPr>
          <w:rFonts w:ascii="標楷體" w:eastAsia="標楷體" w:hAnsi="標楷體" w:hint="eastAsia"/>
        </w:rPr>
        <w:t>儀和壓電</w:t>
      </w:r>
      <w:proofErr w:type="gramEnd"/>
      <w:r w:rsidR="000E0A32">
        <w:rPr>
          <w:rFonts w:ascii="標楷體" w:eastAsia="標楷體" w:hAnsi="標楷體" w:hint="eastAsia"/>
        </w:rPr>
        <w:t>材料，光學尺的刻度就非常精</w:t>
      </w:r>
      <w:proofErr w:type="gramStart"/>
      <w:r w:rsidR="000E0A32">
        <w:rPr>
          <w:rFonts w:ascii="標楷體" w:eastAsia="標楷體" w:hAnsi="標楷體" w:hint="eastAsia"/>
        </w:rPr>
        <w:t>準</w:t>
      </w:r>
      <w:proofErr w:type="gramEnd"/>
      <w:r w:rsidR="000E0A32">
        <w:rPr>
          <w:rFonts w:ascii="標楷體" w:eastAsia="標楷體" w:hAnsi="標楷體" w:hint="eastAsia"/>
        </w:rPr>
        <w:t>了。要製造這麼一把</w:t>
      </w:r>
      <w:proofErr w:type="gramStart"/>
      <w:r w:rsidR="000E0A32">
        <w:rPr>
          <w:rFonts w:ascii="標楷體" w:eastAsia="標楷體" w:hAnsi="標楷體" w:hint="eastAsia"/>
        </w:rPr>
        <w:t>光學尺是要</w:t>
      </w:r>
      <w:proofErr w:type="gramEnd"/>
      <w:r w:rsidR="000E0A32">
        <w:rPr>
          <w:rFonts w:ascii="標楷體" w:eastAsia="標楷體" w:hAnsi="標楷體" w:hint="eastAsia"/>
        </w:rPr>
        <w:t>費很長時間的</w:t>
      </w:r>
      <w:r w:rsidR="00433053">
        <w:rPr>
          <w:rFonts w:ascii="標楷體" w:eastAsia="標楷體" w:hAnsi="標楷體" w:hint="eastAsia"/>
        </w:rPr>
        <w:t>，</w:t>
      </w:r>
      <w:r w:rsidR="000E0A32">
        <w:rPr>
          <w:rFonts w:ascii="標楷體" w:eastAsia="標楷體" w:hAnsi="標楷體" w:hint="eastAsia"/>
        </w:rPr>
        <w:t>在製造過程中，環境的控制是絕對重要的，溫度</w:t>
      </w:r>
      <w:proofErr w:type="gramStart"/>
      <w:r w:rsidR="000E0A32">
        <w:rPr>
          <w:rFonts w:ascii="標楷體" w:eastAsia="標楷體" w:hAnsi="標楷體" w:hint="eastAsia"/>
        </w:rPr>
        <w:t>一</w:t>
      </w:r>
      <w:proofErr w:type="gramEnd"/>
      <w:r w:rsidR="000E0A32">
        <w:rPr>
          <w:rFonts w:ascii="標楷體" w:eastAsia="標楷體" w:hAnsi="標楷體" w:hint="eastAsia"/>
        </w:rPr>
        <w:t>有變化，大氣壓力有變化，或者環境中有灰塵，都會影響光學尺的精度。可是最困難的乃是在製造的過程中，不可以有任何的震動。</w:t>
      </w:r>
    </w:p>
    <w:p w:rsidR="00433053" w:rsidRDefault="00433053" w:rsidP="00DD6918">
      <w:pPr>
        <w:rPr>
          <w:rFonts w:ascii="標楷體" w:eastAsia="標楷體" w:hAnsi="標楷體" w:hint="eastAsia"/>
        </w:rPr>
      </w:pPr>
    </w:p>
    <w:p w:rsidR="00433053" w:rsidRDefault="00433053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在台灣，製造的工廠先要挖一個3公尺深的洞，其中一半的深度鋪上很多防震的物質，然後在洞的中間放一大塊絕對平的水泥，而這個水泥又和地板沒有連結，如圖四。在這個水泥上，我們的工程師利用自動的設備來製作這種光學尺。1米長的光學</w:t>
      </w:r>
      <w:proofErr w:type="gramStart"/>
      <w:r>
        <w:rPr>
          <w:rFonts w:ascii="標楷體" w:eastAsia="標楷體" w:hAnsi="標楷體" w:hint="eastAsia"/>
        </w:rPr>
        <w:t>尺</w:t>
      </w:r>
      <w:proofErr w:type="gramEnd"/>
      <w:r>
        <w:rPr>
          <w:rFonts w:ascii="標楷體" w:eastAsia="標楷體" w:hAnsi="標楷體" w:hint="eastAsia"/>
        </w:rPr>
        <w:t>需要超過24小時才能完成。</w:t>
      </w:r>
    </w:p>
    <w:p w:rsidR="00D971C7" w:rsidRDefault="00D971C7" w:rsidP="00DD6918">
      <w:pPr>
        <w:rPr>
          <w:rFonts w:ascii="標楷體" w:eastAsia="標楷體" w:hAnsi="標楷體" w:hint="eastAsia"/>
        </w:rPr>
      </w:pPr>
    </w:p>
    <w:p w:rsidR="00D971C7" w:rsidRDefault="00D971C7" w:rsidP="00D971C7">
      <w:pPr>
        <w:jc w:val="center"/>
        <w:rPr>
          <w:rFonts w:hint="eastAsia"/>
        </w:rPr>
      </w:pPr>
      <w:r>
        <w:object w:dxaOrig="3477" w:dyaOrig="2343">
          <v:shape id="_x0000_i1028" type="#_x0000_t75" style="width:173.9pt;height:117.4pt" o:ole="">
            <v:imagedata r:id="rId14" o:title=""/>
          </v:shape>
          <o:OLEObject Type="Embed" ProgID="Visio.Drawing.11" ShapeID="_x0000_i1028" DrawAspect="Content" ObjectID="_1585396967" r:id="rId15"/>
        </w:object>
      </w:r>
    </w:p>
    <w:p w:rsidR="00D971C7" w:rsidRPr="00D971C7" w:rsidRDefault="00D971C7" w:rsidP="00D971C7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四</w:t>
      </w:r>
    </w:p>
    <w:p w:rsidR="00433053" w:rsidRDefault="00433053" w:rsidP="00DD6918">
      <w:pPr>
        <w:rPr>
          <w:rFonts w:ascii="標楷體" w:eastAsia="標楷體" w:hAnsi="標楷體" w:hint="eastAsia"/>
        </w:rPr>
      </w:pPr>
    </w:p>
    <w:p w:rsidR="00433053" w:rsidRDefault="00433053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光學</w:t>
      </w:r>
      <w:proofErr w:type="gramStart"/>
      <w:r>
        <w:rPr>
          <w:rFonts w:ascii="標楷體" w:eastAsia="標楷體" w:hAnsi="標楷體" w:hint="eastAsia"/>
        </w:rPr>
        <w:t>尺</w:t>
      </w:r>
      <w:proofErr w:type="gramEnd"/>
      <w:r>
        <w:rPr>
          <w:rFonts w:ascii="標楷體" w:eastAsia="標楷體" w:hAnsi="標楷體" w:hint="eastAsia"/>
        </w:rPr>
        <w:t>乃是精密工業中必須的零組件，到目前為止，德國仍然是在這方面做得最好的。我們國家已經能夠做出1.5米長的光學尺，這家公司有野心要做4米長的光學尺。</w:t>
      </w:r>
    </w:p>
    <w:p w:rsidR="00433053" w:rsidRDefault="00433053" w:rsidP="00DD69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</w:r>
    </w:p>
    <w:p w:rsidR="00433053" w:rsidRPr="00DD6918" w:rsidRDefault="00433053" w:rsidP="00DD691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D971C7">
        <w:rPr>
          <w:rFonts w:ascii="標楷體" w:eastAsia="標楷體" w:hAnsi="標楷體" w:hint="eastAsia"/>
        </w:rPr>
        <w:t>希望大家知道，我們國家仍然有一些熱衷於工業技術的工程師。他們不僅僅使得台灣的</w:t>
      </w:r>
      <w:proofErr w:type="gramStart"/>
      <w:r w:rsidR="00D971C7">
        <w:rPr>
          <w:rFonts w:ascii="標楷體" w:eastAsia="標楷體" w:hAnsi="標楷體" w:hint="eastAsia"/>
        </w:rPr>
        <w:t>光學尺在國外</w:t>
      </w:r>
      <w:proofErr w:type="gramEnd"/>
      <w:r w:rsidR="00D971C7">
        <w:rPr>
          <w:rFonts w:ascii="標楷體" w:eastAsia="標楷體" w:hAnsi="標楷體" w:hint="eastAsia"/>
        </w:rPr>
        <w:t>有很好的銷路，也有野心要製造更高規格的光學尺。當然他們也都是有耐心的人，在光學尺上的研發已經有20年的功夫，有今天的成就完全是因為很多工程師在光學尺上默默工作了20年之久。</w:t>
      </w:r>
      <w:bookmarkStart w:id="0" w:name="_GoBack"/>
      <w:bookmarkEnd w:id="0"/>
    </w:p>
    <w:sectPr w:rsidR="00433053" w:rsidRPr="00DD6918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0DBF" w:rsidRDefault="00CF0DBF" w:rsidP="00DD6918">
      <w:r>
        <w:separator/>
      </w:r>
    </w:p>
  </w:endnote>
  <w:endnote w:type="continuationSeparator" w:id="0">
    <w:p w:rsidR="00CF0DBF" w:rsidRDefault="00CF0DBF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Content>
      <w:p w:rsidR="00DD6918" w:rsidRDefault="00DD691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71C7" w:rsidRPr="00D971C7">
          <w:rPr>
            <w:noProof/>
            <w:lang w:val="zh-TW"/>
          </w:rPr>
          <w:t>1</w:t>
        </w:r>
        <w:r>
          <w:fldChar w:fldCharType="end"/>
        </w:r>
      </w:p>
    </w:sdtContent>
  </w:sdt>
  <w:p w:rsidR="00DD6918" w:rsidRDefault="00DD69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0DBF" w:rsidRDefault="00CF0DBF" w:rsidP="00DD6918">
      <w:r>
        <w:separator/>
      </w:r>
    </w:p>
  </w:footnote>
  <w:footnote w:type="continuationSeparator" w:id="0">
    <w:p w:rsidR="00CF0DBF" w:rsidRDefault="00CF0DBF" w:rsidP="00DD69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E0A32"/>
    <w:rsid w:val="002068E4"/>
    <w:rsid w:val="00433053"/>
    <w:rsid w:val="00CF0DBF"/>
    <w:rsid w:val="00D971C7"/>
    <w:rsid w:val="00DD6918"/>
    <w:rsid w:val="00EF2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rctlee.cyberhood.net.tw/rctlee/Industry" TargetMode="Externa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195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4</cp:revision>
  <dcterms:created xsi:type="dcterms:W3CDTF">2018-04-16T06:23:00Z</dcterms:created>
  <dcterms:modified xsi:type="dcterms:W3CDTF">2018-04-16T07:16:00Z</dcterms:modified>
</cp:coreProperties>
</file>